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452FF8">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452FF8">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452FF8">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452FF8">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452FF8">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452FF8">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452FF8">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452FF8">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52FF8">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52FF8">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52FF8">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452FF8">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452FF8">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452FF8">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452FF8">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452FF8">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452FF8">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452FF8">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452FF8">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452FF8">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452FF8">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452FF8">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452FF8">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452FF8">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452FF8">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452FF8">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452FF8">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52FF8">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52FF8">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52FF8">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452FF8">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452FF8">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452FF8">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452FF8">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3786937"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3786938" r:id="rId36"/>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3786939"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3786940" r:id="rId41"/>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141184" w:rsidRDefault="00141184" w:rsidP="00F0667B">
      <w:pPr>
        <w:rPr>
          <w:rFonts w:hint="eastAsia"/>
        </w:rPr>
      </w:pPr>
      <w:r>
        <w:rPr>
          <w:rFonts w:hint="eastAsia"/>
        </w:rPr>
        <w:lastRenderedPageBreak/>
        <w:t>OTQP-PM-2</w:t>
      </w:r>
      <w:r>
        <w:rPr>
          <w:rFonts w:hint="eastAsia"/>
        </w:rPr>
        <w:t>a</w:t>
      </w:r>
      <w:r>
        <w:rPr>
          <w:rFonts w:hint="eastAsia"/>
        </w:rPr>
        <w:t xml:space="preserve"> </w:t>
      </w:r>
      <w:r>
        <w:rPr>
          <w:rFonts w:hint="eastAsia"/>
        </w:rPr>
        <w:t>版本管理规范</w:t>
      </w:r>
      <w:r>
        <w:rPr>
          <w:rFonts w:hint="eastAsia"/>
        </w:rPr>
        <w:t>(</w:t>
      </w:r>
      <w:proofErr w:type="spellStart"/>
      <w:r>
        <w:rPr>
          <w:rFonts w:hint="eastAsia"/>
        </w:rPr>
        <w:t>Git</w:t>
      </w:r>
      <w:proofErr w:type="spellEnd"/>
      <w:r>
        <w:rPr>
          <w:rFonts w:hint="eastAsia"/>
        </w:rPr>
        <w:t>)</w:t>
      </w:r>
    </w:p>
    <w:p w:rsidR="00F0667B" w:rsidRPr="00141184" w:rsidRDefault="00594A0F" w:rsidP="00F0667B">
      <w:pPr>
        <w:rPr>
          <w:i/>
        </w:rPr>
      </w:pPr>
      <w:r w:rsidRPr="00141184">
        <w:rPr>
          <w:rFonts w:hint="eastAsia"/>
          <w:i/>
        </w:rPr>
        <w:t>OTQP-PM-2</w:t>
      </w:r>
      <w:r w:rsidR="00141184" w:rsidRPr="00141184">
        <w:rPr>
          <w:rFonts w:hint="eastAsia"/>
          <w:i/>
        </w:rPr>
        <w:t>b</w:t>
      </w:r>
      <w:r w:rsidR="00F0667B" w:rsidRPr="00141184">
        <w:rPr>
          <w:rFonts w:hint="eastAsia"/>
          <w:i/>
        </w:rPr>
        <w:t xml:space="preserve"> </w:t>
      </w:r>
      <w:r w:rsidR="00F0667B" w:rsidRPr="00141184">
        <w:rPr>
          <w:rFonts w:hint="eastAsia"/>
          <w:i/>
        </w:rPr>
        <w:t>版本管理规范</w:t>
      </w:r>
      <w:r w:rsidR="00141184" w:rsidRPr="00141184">
        <w:rPr>
          <w:rFonts w:hint="eastAsia"/>
          <w:i/>
        </w:rPr>
        <w:t xml:space="preserve">(SVN) </w:t>
      </w:r>
      <w:r w:rsidR="00141184" w:rsidRPr="00141184">
        <w:rPr>
          <w:rFonts w:hint="eastAsia"/>
          <w:i/>
        </w:rPr>
        <w:t>逐步被替换</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141184">
        <w:rPr>
          <w:rFonts w:hint="eastAsia"/>
        </w:rPr>
        <w:t>编</w:t>
      </w:r>
      <w:r w:rsidR="00F0667B">
        <w:rPr>
          <w:rFonts w:hint="eastAsia"/>
        </w:rPr>
        <w:t>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bookmarkStart w:id="33" w:name="_GoBack"/>
      <w:bookmarkEnd w:id="33"/>
      <w:r>
        <w:rPr>
          <w:rFonts w:hint="eastAsia"/>
        </w:rPr>
        <w:t xml:space="preserve">-2 </w:t>
      </w:r>
      <w:r w:rsidR="00141184">
        <w:rPr>
          <w:rFonts w:hint="eastAsia"/>
        </w:rPr>
        <w:t>编</w:t>
      </w:r>
      <w:r>
        <w:rPr>
          <w:rFonts w:hint="eastAsia"/>
        </w:rPr>
        <w:t>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sidR="00141184">
        <w:rPr>
          <w:rFonts w:hint="eastAsia"/>
        </w:rPr>
        <w:t>编</w:t>
      </w:r>
      <w:r>
        <w:rPr>
          <w:rFonts w:hint="eastAsia"/>
        </w:rPr>
        <w:t>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2E1FF4" w:rsidRPr="00B12AA5" w:rsidRDefault="002E1FF4"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r w:rsidRPr="00834C41">
        <w:rPr>
          <w:rFonts w:hint="eastAsia"/>
          <w:i/>
        </w:rPr>
        <w:t>OTQP-PMT</w:t>
      </w:r>
      <w:r w:rsidR="00B86A19" w:rsidRPr="00834C41">
        <w:rPr>
          <w:rFonts w:hint="eastAsia"/>
          <w:i/>
        </w:rPr>
        <w:t xml:space="preserve">-3-2 </w:t>
      </w:r>
      <w:r w:rsidR="00B86A19" w:rsidRPr="00834C41">
        <w:rPr>
          <w:rFonts w:hint="eastAsia"/>
          <w:i/>
        </w:rPr>
        <w:t>项目进度计划</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FC61F4" w:rsidRDefault="00FC61F4" w:rsidP="00F0667B">
      <w:r>
        <w:rPr>
          <w:rFonts w:hint="eastAsia"/>
        </w:rPr>
        <w:t xml:space="preserve">OTQP-PMT-4-1 </w:t>
      </w:r>
      <w:r>
        <w:rPr>
          <w:rFonts w:hint="eastAsia"/>
        </w:rPr>
        <w:t>测试方案</w:t>
      </w:r>
    </w:p>
    <w:p w:rsidR="00FC61F4" w:rsidRDefault="00FC61F4" w:rsidP="00F0667B">
      <w:r>
        <w:rPr>
          <w:rFonts w:hint="eastAsia"/>
        </w:rPr>
        <w:t xml:space="preserve">OTQP-PMT-4-2 </w:t>
      </w:r>
      <w:r>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w:t>
      </w:r>
      <w:r w:rsidR="007202E2">
        <w:rPr>
          <w:rFonts w:hint="eastAsia"/>
        </w:rPr>
        <w:t>周报</w:t>
      </w:r>
      <w:r>
        <w:rPr>
          <w:rFonts w:hint="eastAsia"/>
        </w:rPr>
        <w:t>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4" w:name="_Toc289240563"/>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t>生命周期类型</w:t>
            </w:r>
          </w:p>
        </w:tc>
        <w:tc>
          <w:tcPr>
            <w:tcW w:w="2130" w:type="dxa"/>
            <w:shd w:val="pct20" w:color="auto" w:fill="auto"/>
          </w:tcPr>
          <w:p w:rsidR="00B20713" w:rsidRDefault="00B20713" w:rsidP="00966883">
            <w:r>
              <w:rPr>
                <w:rFonts w:hint="eastAsia"/>
              </w:rPr>
              <w:t>优势以及成功的必要</w:t>
            </w:r>
            <w:r>
              <w:rPr>
                <w:rFonts w:hint="eastAsia"/>
              </w:rPr>
              <w:lastRenderedPageBreak/>
              <w:t>条件</w:t>
            </w:r>
          </w:p>
        </w:tc>
        <w:tc>
          <w:tcPr>
            <w:tcW w:w="2131" w:type="dxa"/>
            <w:shd w:val="pct20" w:color="auto" w:fill="auto"/>
          </w:tcPr>
          <w:p w:rsidR="00B20713" w:rsidRDefault="00B20713" w:rsidP="00966883">
            <w:r>
              <w:rPr>
                <w:rFonts w:hint="eastAsia"/>
              </w:rPr>
              <w:lastRenderedPageBreak/>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lastRenderedPageBreak/>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240564"/>
      <w:r>
        <w:rPr>
          <w:rFonts w:hint="eastAsia"/>
        </w:rPr>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t>ICONIX</w:t>
      </w:r>
      <w:r>
        <w:rPr>
          <w:rFonts w:hint="eastAsia"/>
        </w:rPr>
        <w:t>尤其是学院扩展的版本，是由需求挖掘到系统设计逐步推进的一个非常好的方法，但其对项目管理、质量控制、团队协作方面并未涉及，而本指南的重点就是在</w:t>
      </w:r>
      <w:proofErr w:type="spellStart"/>
      <w:r>
        <w:rPr>
          <w:rFonts w:hint="eastAsia"/>
        </w:rPr>
        <w:t>ICONIX</w:t>
      </w:r>
      <w:proofErr w:type="spellEnd"/>
      <w:r>
        <w:rPr>
          <w:rFonts w:hint="eastAsia"/>
        </w:rPr>
        <w:lastRenderedPageBreak/>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2FF8" w:rsidRDefault="00452FF8" w:rsidP="00AF2AC8">
      <w:pPr>
        <w:spacing w:line="240" w:lineRule="auto"/>
      </w:pPr>
      <w:r>
        <w:separator/>
      </w:r>
    </w:p>
  </w:endnote>
  <w:endnote w:type="continuationSeparator" w:id="0">
    <w:p w:rsidR="00452FF8" w:rsidRDefault="00452FF8"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2FF8" w:rsidRDefault="00452FF8" w:rsidP="00AF2AC8">
      <w:pPr>
        <w:spacing w:line="240" w:lineRule="auto"/>
      </w:pPr>
      <w:r>
        <w:separator/>
      </w:r>
    </w:p>
  </w:footnote>
  <w:footnote w:type="continuationSeparator" w:id="0">
    <w:p w:rsidR="00452FF8" w:rsidRDefault="00452FF8"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184"/>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2FF8"/>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7A1C"/>
    <w:rsid w:val="006A02D0"/>
    <w:rsid w:val="006A4345"/>
    <w:rsid w:val="006B3941"/>
    <w:rsid w:val="006D203E"/>
    <w:rsid w:val="006F1B24"/>
    <w:rsid w:val="007202E2"/>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689FDD7D-B133-47DD-A4A6-975CC2035CB3}" type="presOf" srcId="{95B044B4-3873-42E6-8A46-C702F40BBF2A}" destId="{EADA3FE6-CF8A-4F23-B19B-5FF63D8B33D1}" srcOrd="1" destOrd="0" presId="urn:microsoft.com/office/officeart/2005/8/layout/gear1"/>
    <dgm:cxn modelId="{6B1EB26D-2959-4FC6-BDCE-8A3FEC5C2093}" type="presOf" srcId="{8B6AF712-27A6-4638-B252-457D65589359}" destId="{6B61F741-7E4E-47F2-8DCD-195A795332E4}" srcOrd="0" destOrd="0" presId="urn:microsoft.com/office/officeart/2005/8/layout/gear1"/>
    <dgm:cxn modelId="{6F84523E-B5D8-454C-BF16-548CB251B841}" type="presOf" srcId="{95B044B4-3873-42E6-8A46-C702F40BBF2A}" destId="{3E08E3AE-6754-46DF-A74D-B688428F22A7}" srcOrd="3" destOrd="0" presId="urn:microsoft.com/office/officeart/2005/8/layout/gear1"/>
    <dgm:cxn modelId="{9678E548-49F4-48ED-8E2F-B7A8E62BB687}" type="presOf" srcId="{95B044B4-3873-42E6-8A46-C702F40BBF2A}" destId="{16BBB167-6AD6-4256-A5EB-2A8F562D80A8}" srcOrd="0" destOrd="0" presId="urn:microsoft.com/office/officeart/2005/8/layout/gear1"/>
    <dgm:cxn modelId="{47AD5A45-4FF5-4AA6-9B2E-82B80B9D5DE0}" type="presOf" srcId="{9CF2F1A3-56A5-4B60-BB71-3C59976A3965}" destId="{656F53E2-7719-4F6F-9BF3-A9E5456B6E55}" srcOrd="2" destOrd="0" presId="urn:microsoft.com/office/officeart/2005/8/layout/gear1"/>
    <dgm:cxn modelId="{CBDE9AF1-5300-4ED4-9B4E-AB3A7E3CFB07}" type="presOf" srcId="{9CF2F1A3-56A5-4B60-BB71-3C59976A3965}" destId="{F85FFBB2-3E2B-46E0-8C0D-DE57AB479AA2}" srcOrd="0" destOrd="0" presId="urn:microsoft.com/office/officeart/2005/8/layout/gear1"/>
    <dgm:cxn modelId="{36C582B2-E277-4666-A177-FF9799426977}" type="presOf" srcId="{A375737B-E270-49DD-BB39-6BEAB75BD033}" destId="{54A09EA1-B410-45F0-A0D1-ED61BAD64D83}" srcOrd="0" destOrd="0" presId="urn:microsoft.com/office/officeart/2005/8/layout/gear1"/>
    <dgm:cxn modelId="{03F045FB-FADF-46DF-A495-7B4605F3FA7C}" type="presOf" srcId="{1FB288B8-3D50-4837-9591-2B0F6099681D}" destId="{49C0D8B6-9149-4EF9-B5F4-8C483C2C6E03}" srcOrd="1"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5DE4F830-BB5E-4344-BA78-B601EFB3348C}" type="presOf" srcId="{1FB288B8-3D50-4837-9591-2B0F6099681D}" destId="{C89E72B1-DD9F-4C48-BE8B-070E52CD1255}" srcOrd="0" destOrd="0" presId="urn:microsoft.com/office/officeart/2005/8/layout/gear1"/>
    <dgm:cxn modelId="{1376ACB1-911F-4AAB-808B-7CA1E0525DE1}" type="presOf" srcId="{95B044B4-3873-42E6-8A46-C702F40BBF2A}" destId="{8E59C3CA-4BB2-4A5A-B387-935CF8D69C50}" srcOrd="2"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E007936D-9727-4318-A281-C05AA6F3EB86}" type="presOf" srcId="{2D10D9EA-1D2C-4689-80E8-CABF08F5A5C3}" destId="{4231A850-F916-4B1D-B468-0E5FF86676D9}" srcOrd="0" destOrd="0" presId="urn:microsoft.com/office/officeart/2005/8/layout/gear1"/>
    <dgm:cxn modelId="{5A1900B3-690A-4AF1-9560-10CEA48C8EE1}" type="presOf" srcId="{A52C96EF-6B3D-416D-9DB9-F919FA20338E}" destId="{C44222B8-35F7-4F95-9289-A1F6965069BF}" srcOrd="0" destOrd="0" presId="urn:microsoft.com/office/officeart/2005/8/layout/gear1"/>
    <dgm:cxn modelId="{06D8C022-391B-4E52-8C39-9B96E7522C9F}" type="presOf" srcId="{9CF2F1A3-56A5-4B60-BB71-3C59976A3965}" destId="{476A82F7-CFE1-4BFA-A0EC-60F05A327B6B}" srcOrd="1"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53EA14F0-7B84-4E45-9250-D9075B76EB44}" type="presOf" srcId="{1FB288B8-3D50-4837-9591-2B0F6099681D}" destId="{A3230FD1-9F99-4E03-8986-AB5541C1C26A}" srcOrd="2" destOrd="0" presId="urn:microsoft.com/office/officeart/2005/8/layout/gear1"/>
    <dgm:cxn modelId="{68AEBA6D-65AA-4FDA-8DF7-883E6097EBD3}" type="presParOf" srcId="{6B61F741-7E4E-47F2-8DCD-195A795332E4}" destId="{C89E72B1-DD9F-4C48-BE8B-070E52CD1255}" srcOrd="0" destOrd="0" presId="urn:microsoft.com/office/officeart/2005/8/layout/gear1"/>
    <dgm:cxn modelId="{B09BFEE1-00A6-4014-BEAB-95BBA86005AA}" type="presParOf" srcId="{6B61F741-7E4E-47F2-8DCD-195A795332E4}" destId="{49C0D8B6-9149-4EF9-B5F4-8C483C2C6E03}" srcOrd="1" destOrd="0" presId="urn:microsoft.com/office/officeart/2005/8/layout/gear1"/>
    <dgm:cxn modelId="{CB3C9234-703C-47CD-A7C2-465EE1082BA0}" type="presParOf" srcId="{6B61F741-7E4E-47F2-8DCD-195A795332E4}" destId="{A3230FD1-9F99-4E03-8986-AB5541C1C26A}" srcOrd="2" destOrd="0" presId="urn:microsoft.com/office/officeart/2005/8/layout/gear1"/>
    <dgm:cxn modelId="{B75C0223-BB85-4152-9034-0C5A911CBD62}" type="presParOf" srcId="{6B61F741-7E4E-47F2-8DCD-195A795332E4}" destId="{F85FFBB2-3E2B-46E0-8C0D-DE57AB479AA2}" srcOrd="3" destOrd="0" presId="urn:microsoft.com/office/officeart/2005/8/layout/gear1"/>
    <dgm:cxn modelId="{E69A501D-3BFB-47EC-AE42-1BDB66DE5E63}" type="presParOf" srcId="{6B61F741-7E4E-47F2-8DCD-195A795332E4}" destId="{476A82F7-CFE1-4BFA-A0EC-60F05A327B6B}" srcOrd="4" destOrd="0" presId="urn:microsoft.com/office/officeart/2005/8/layout/gear1"/>
    <dgm:cxn modelId="{A809A911-EF4F-4AD1-BB86-AA4BF3F4105F}" type="presParOf" srcId="{6B61F741-7E4E-47F2-8DCD-195A795332E4}" destId="{656F53E2-7719-4F6F-9BF3-A9E5456B6E55}" srcOrd="5" destOrd="0" presId="urn:microsoft.com/office/officeart/2005/8/layout/gear1"/>
    <dgm:cxn modelId="{51281981-89A9-4FE4-BDCB-85BFA930BA06}" type="presParOf" srcId="{6B61F741-7E4E-47F2-8DCD-195A795332E4}" destId="{16BBB167-6AD6-4256-A5EB-2A8F562D80A8}" srcOrd="6" destOrd="0" presId="urn:microsoft.com/office/officeart/2005/8/layout/gear1"/>
    <dgm:cxn modelId="{2B3B7BE7-57D4-4249-9297-876140DCCEE0}" type="presParOf" srcId="{6B61F741-7E4E-47F2-8DCD-195A795332E4}" destId="{EADA3FE6-CF8A-4F23-B19B-5FF63D8B33D1}" srcOrd="7" destOrd="0" presId="urn:microsoft.com/office/officeart/2005/8/layout/gear1"/>
    <dgm:cxn modelId="{080458D8-9BE0-4100-A857-814B53D0DF87}" type="presParOf" srcId="{6B61F741-7E4E-47F2-8DCD-195A795332E4}" destId="{8E59C3CA-4BB2-4A5A-B387-935CF8D69C50}" srcOrd="8" destOrd="0" presId="urn:microsoft.com/office/officeart/2005/8/layout/gear1"/>
    <dgm:cxn modelId="{12F70F17-921A-4B6E-9192-6125CA44810E}" type="presParOf" srcId="{6B61F741-7E4E-47F2-8DCD-195A795332E4}" destId="{3E08E3AE-6754-46DF-A74D-B688428F22A7}" srcOrd="9" destOrd="0" presId="urn:microsoft.com/office/officeart/2005/8/layout/gear1"/>
    <dgm:cxn modelId="{60F8620C-63C0-4238-A7B9-358FB55FAE06}" type="presParOf" srcId="{6B61F741-7E4E-47F2-8DCD-195A795332E4}" destId="{C44222B8-35F7-4F95-9289-A1F6965069BF}" srcOrd="10" destOrd="0" presId="urn:microsoft.com/office/officeart/2005/8/layout/gear1"/>
    <dgm:cxn modelId="{3F44CA13-153B-438C-A654-9EA8FD716784}" type="presParOf" srcId="{6B61F741-7E4E-47F2-8DCD-195A795332E4}" destId="{4231A850-F916-4B1D-B468-0E5FF86676D9}" srcOrd="11" destOrd="0" presId="urn:microsoft.com/office/officeart/2005/8/layout/gear1"/>
    <dgm:cxn modelId="{E4664EBC-733E-46B5-9836-2DDC5AF38C0C}"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8F4EFC60-8615-4BCE-9328-22E367317F86}" type="presOf" srcId="{FFD388B5-9FD4-4C5B-B85F-568876DFB0C4}" destId="{A1E38088-8A0C-4940-BEE1-9BB1410E6571}" srcOrd="1" destOrd="0" presId="urn:microsoft.com/office/officeart/2005/8/layout/orgChart1"/>
    <dgm:cxn modelId="{875EA96F-5364-414B-80AA-2FCCCE03E81A}" type="presOf" srcId="{DDC3E4D5-D956-46DF-B94B-DF3C3EDBF2EE}" destId="{63B1D186-423C-49E1-AEE2-91156F104F48}" srcOrd="0" destOrd="0" presId="urn:microsoft.com/office/officeart/2005/8/layout/orgChart1"/>
    <dgm:cxn modelId="{A3F54618-7C34-4DC7-A456-FBEC23BCAEEC}" type="presOf" srcId="{75DE2522-4EF3-44C3-8930-E3E94A9B4E51}" destId="{0B2EA9CE-3E7A-4366-9973-F7B44C776BDF}" srcOrd="0"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FEE4E407-A2A8-48E7-96E0-16E0DDA58953}" type="presOf" srcId="{2EDD0B12-4F1E-4DC1-ABDD-020EAEFDA28A}" destId="{4E8ED081-A338-434E-B5F2-94EDEAEE90B9}" srcOrd="0" destOrd="0" presId="urn:microsoft.com/office/officeart/2005/8/layout/orgChart1"/>
    <dgm:cxn modelId="{C635584B-3A39-4011-AB20-BB3AFB18D173}" type="presOf" srcId="{ED53373B-B844-4B6D-8716-30FBFF2B67D0}" destId="{B0ADD3D7-4F69-4ED8-A031-FE3E33E2BEF3}" srcOrd="0" destOrd="0" presId="urn:microsoft.com/office/officeart/2005/8/layout/orgChart1"/>
    <dgm:cxn modelId="{887F80F1-FC51-4917-AE61-8E4AF09995C5}" type="presOf" srcId="{ED53373B-B844-4B6D-8716-30FBFF2B67D0}" destId="{D952FEAF-1529-4D4F-BA12-BF1E78209A1C}" srcOrd="1" destOrd="0" presId="urn:microsoft.com/office/officeart/2005/8/layout/orgChart1"/>
    <dgm:cxn modelId="{CAC0190C-8C80-411F-8B70-2471A698B6F1}" type="presOf" srcId="{976C7E4D-62A7-41AA-871D-39B11E48B994}" destId="{B59D443B-C6FE-4362-B477-69A9390CF4C0}" srcOrd="0" destOrd="0" presId="urn:microsoft.com/office/officeart/2005/8/layout/orgChart1"/>
    <dgm:cxn modelId="{F14E01BD-FE15-4646-9811-BF5F19D297BD}" srcId="{DDC3E4D5-D956-46DF-B94B-DF3C3EDBF2EE}" destId="{ED53373B-B844-4B6D-8716-30FBFF2B67D0}" srcOrd="0" destOrd="0" parTransId="{AF59049A-3DB7-4F88-B713-C4F54CDD3702}" sibTransId="{8183686A-E26A-4F94-A686-5D55BCFFAD4C}"/>
    <dgm:cxn modelId="{65DED761-62C4-4CE9-9490-0F1F681432EA}" type="presOf" srcId="{8D27F8FE-C315-4963-B031-071AC5B60CB7}" destId="{AE0BAC9C-65FC-4AFA-B3E9-859A8A394206}" srcOrd="0" destOrd="0" presId="urn:microsoft.com/office/officeart/2005/8/layout/orgChart1"/>
    <dgm:cxn modelId="{E9A86B9F-B942-4FB6-B40C-665BC90F9F5F}" type="presOf" srcId="{75DE2522-4EF3-44C3-8930-E3E94A9B4E51}" destId="{43259032-C46E-428B-B448-0B06D96C3E88}" srcOrd="1"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214E9247-012C-43ED-B3F3-03480C61FD0F}" srcId="{ED53373B-B844-4B6D-8716-30FBFF2B67D0}" destId="{A52AA255-A074-4943-9BF6-7B586938B3B4}" srcOrd="1" destOrd="0" parTransId="{8D27F8FE-C315-4963-B031-071AC5B60CB7}" sibTransId="{6ED5F1BC-B937-42FC-BABA-D6EE963EB07B}"/>
    <dgm:cxn modelId="{97C5E36E-5899-401B-B443-A2BE48F11042}" type="presOf" srcId="{FFD388B5-9FD4-4C5B-B85F-568876DFB0C4}" destId="{617C7A07-836B-4B24-8C49-14CD11B5F951}" srcOrd="0" destOrd="0" presId="urn:microsoft.com/office/officeart/2005/8/layout/orgChart1"/>
    <dgm:cxn modelId="{9D4F0C8F-BF3E-4BFC-A631-61C100023285}" type="presOf" srcId="{A52AA255-A074-4943-9BF6-7B586938B3B4}" destId="{8394B022-6277-4452-968A-3657732BCDC6}" srcOrd="1" destOrd="0" presId="urn:microsoft.com/office/officeart/2005/8/layout/orgChart1"/>
    <dgm:cxn modelId="{95153FDE-16E7-44D5-93AB-C4018B882A87}" type="presOf" srcId="{A52AA255-A074-4943-9BF6-7B586938B3B4}" destId="{501ACDAD-B9A9-4862-8475-91FA7D4D8F0E}" srcOrd="0" destOrd="0" presId="urn:microsoft.com/office/officeart/2005/8/layout/orgChart1"/>
    <dgm:cxn modelId="{3C35B7B0-1992-40A9-8FF4-EF9FCD319D9A}" type="presParOf" srcId="{63B1D186-423C-49E1-AEE2-91156F104F48}" destId="{E5C074DF-8B33-4BCA-AC08-98F44CEDC6CA}" srcOrd="0" destOrd="0" presId="urn:microsoft.com/office/officeart/2005/8/layout/orgChart1"/>
    <dgm:cxn modelId="{E5D0902D-EB53-4491-8F3E-3F21AE2E7814}" type="presParOf" srcId="{E5C074DF-8B33-4BCA-AC08-98F44CEDC6CA}" destId="{BAC8741C-E869-4EC7-A9EF-73BA6D99BB4F}" srcOrd="0" destOrd="0" presId="urn:microsoft.com/office/officeart/2005/8/layout/orgChart1"/>
    <dgm:cxn modelId="{C93CF549-1BD5-4004-9E11-9875B704CC05}" type="presParOf" srcId="{BAC8741C-E869-4EC7-A9EF-73BA6D99BB4F}" destId="{B0ADD3D7-4F69-4ED8-A031-FE3E33E2BEF3}" srcOrd="0" destOrd="0" presId="urn:microsoft.com/office/officeart/2005/8/layout/orgChart1"/>
    <dgm:cxn modelId="{2D6E3A8A-D8A1-4BCC-80E8-BC330F1B7458}" type="presParOf" srcId="{BAC8741C-E869-4EC7-A9EF-73BA6D99BB4F}" destId="{D952FEAF-1529-4D4F-BA12-BF1E78209A1C}" srcOrd="1" destOrd="0" presId="urn:microsoft.com/office/officeart/2005/8/layout/orgChart1"/>
    <dgm:cxn modelId="{FAF1322E-05D4-43F5-8A2F-271F46D0F4FE}" type="presParOf" srcId="{E5C074DF-8B33-4BCA-AC08-98F44CEDC6CA}" destId="{0D23DC68-8AF7-49EC-9B76-5504709D9F07}" srcOrd="1" destOrd="0" presId="urn:microsoft.com/office/officeart/2005/8/layout/orgChart1"/>
    <dgm:cxn modelId="{6EE0B311-3F17-4E42-BEE5-702317412423}" type="presParOf" srcId="{0D23DC68-8AF7-49EC-9B76-5504709D9F07}" destId="{AE0BAC9C-65FC-4AFA-B3E9-859A8A394206}" srcOrd="0" destOrd="0" presId="urn:microsoft.com/office/officeart/2005/8/layout/orgChart1"/>
    <dgm:cxn modelId="{F24B8B2D-B75B-4E39-968C-C53ED6A3A9E3}" type="presParOf" srcId="{0D23DC68-8AF7-49EC-9B76-5504709D9F07}" destId="{E912B18C-69C8-45C3-868E-94718AD2C8D3}" srcOrd="1" destOrd="0" presId="urn:microsoft.com/office/officeart/2005/8/layout/orgChart1"/>
    <dgm:cxn modelId="{E8DE2553-FE33-43F6-8D8C-C1814ACEB6CB}" type="presParOf" srcId="{E912B18C-69C8-45C3-868E-94718AD2C8D3}" destId="{EBAB07A9-A0C6-4F42-8928-935F11F47873}" srcOrd="0" destOrd="0" presId="urn:microsoft.com/office/officeart/2005/8/layout/orgChart1"/>
    <dgm:cxn modelId="{19B41813-7D00-47D4-AB44-596831FB00AC}" type="presParOf" srcId="{EBAB07A9-A0C6-4F42-8928-935F11F47873}" destId="{501ACDAD-B9A9-4862-8475-91FA7D4D8F0E}" srcOrd="0" destOrd="0" presId="urn:microsoft.com/office/officeart/2005/8/layout/orgChart1"/>
    <dgm:cxn modelId="{2114F342-9EB3-4D11-A90E-3C395D7C6776}" type="presParOf" srcId="{EBAB07A9-A0C6-4F42-8928-935F11F47873}" destId="{8394B022-6277-4452-968A-3657732BCDC6}" srcOrd="1" destOrd="0" presId="urn:microsoft.com/office/officeart/2005/8/layout/orgChart1"/>
    <dgm:cxn modelId="{44277E3A-1F30-41C0-8943-A6B9B1C1DA75}" type="presParOf" srcId="{E912B18C-69C8-45C3-868E-94718AD2C8D3}" destId="{02296872-3173-4171-8CC8-58CFA413E8AF}" srcOrd="1" destOrd="0" presId="urn:microsoft.com/office/officeart/2005/8/layout/orgChart1"/>
    <dgm:cxn modelId="{89A31279-0CC6-4A13-AD72-C61E8C6C3F3C}" type="presParOf" srcId="{E912B18C-69C8-45C3-868E-94718AD2C8D3}" destId="{57E569E5-B9B9-4856-89C9-64E1E19576EF}" srcOrd="2" destOrd="0" presId="urn:microsoft.com/office/officeart/2005/8/layout/orgChart1"/>
    <dgm:cxn modelId="{48B77174-F6D8-4D13-A4C0-2FA9CADB4A1A}" type="presParOf" srcId="{0D23DC68-8AF7-49EC-9B76-5504709D9F07}" destId="{B59D443B-C6FE-4362-B477-69A9390CF4C0}" srcOrd="2" destOrd="0" presId="urn:microsoft.com/office/officeart/2005/8/layout/orgChart1"/>
    <dgm:cxn modelId="{F8FC93F9-13C8-469C-9CFA-9C8C09A41AF4}" type="presParOf" srcId="{0D23DC68-8AF7-49EC-9B76-5504709D9F07}" destId="{AD03F159-7E4B-4E7C-A78C-FB43BDA0086F}" srcOrd="3" destOrd="0" presId="urn:microsoft.com/office/officeart/2005/8/layout/orgChart1"/>
    <dgm:cxn modelId="{5876B813-82D1-4931-884B-2EC9EF3AF0FE}" type="presParOf" srcId="{AD03F159-7E4B-4E7C-A78C-FB43BDA0086F}" destId="{5C11461C-71B8-43EC-BAFE-572BF21288F4}" srcOrd="0" destOrd="0" presId="urn:microsoft.com/office/officeart/2005/8/layout/orgChart1"/>
    <dgm:cxn modelId="{95C84CA6-2040-452E-A808-B5E4C7CF55EB}" type="presParOf" srcId="{5C11461C-71B8-43EC-BAFE-572BF21288F4}" destId="{617C7A07-836B-4B24-8C49-14CD11B5F951}" srcOrd="0" destOrd="0" presId="urn:microsoft.com/office/officeart/2005/8/layout/orgChart1"/>
    <dgm:cxn modelId="{DDA02A7F-69EC-462B-899F-64962FCE58EF}" type="presParOf" srcId="{5C11461C-71B8-43EC-BAFE-572BF21288F4}" destId="{A1E38088-8A0C-4940-BEE1-9BB1410E6571}" srcOrd="1" destOrd="0" presId="urn:microsoft.com/office/officeart/2005/8/layout/orgChart1"/>
    <dgm:cxn modelId="{C100BC49-AB8B-4276-B7AA-0706DFBAB763}" type="presParOf" srcId="{AD03F159-7E4B-4E7C-A78C-FB43BDA0086F}" destId="{9A6FDDAA-2989-4209-8F12-2DA471386F2C}" srcOrd="1" destOrd="0" presId="urn:microsoft.com/office/officeart/2005/8/layout/orgChart1"/>
    <dgm:cxn modelId="{85F4F33E-9978-4BE1-99C2-BF782F678016}" type="presParOf" srcId="{AD03F159-7E4B-4E7C-A78C-FB43BDA0086F}" destId="{A570D7FB-F794-433D-A118-91DD4BF161A1}" srcOrd="2" destOrd="0" presId="urn:microsoft.com/office/officeart/2005/8/layout/orgChart1"/>
    <dgm:cxn modelId="{607D9986-DB01-4188-BA8C-84D1A97D2C62}" type="presParOf" srcId="{E5C074DF-8B33-4BCA-AC08-98F44CEDC6CA}" destId="{D4783DB6-11B1-4BE4-865A-D7B37B228666}" srcOrd="2" destOrd="0" presId="urn:microsoft.com/office/officeart/2005/8/layout/orgChart1"/>
    <dgm:cxn modelId="{12A59076-C6A4-45C4-A430-FB929482C5A0}" type="presParOf" srcId="{D4783DB6-11B1-4BE4-865A-D7B37B228666}" destId="{4E8ED081-A338-434E-B5F2-94EDEAEE90B9}" srcOrd="0" destOrd="0" presId="urn:microsoft.com/office/officeart/2005/8/layout/orgChart1"/>
    <dgm:cxn modelId="{21419541-0477-4245-9457-4891CA66B085}" type="presParOf" srcId="{D4783DB6-11B1-4BE4-865A-D7B37B228666}" destId="{ABA41E3D-F6D0-43F4-96F0-37FDB9D9788D}" srcOrd="1" destOrd="0" presId="urn:microsoft.com/office/officeart/2005/8/layout/orgChart1"/>
    <dgm:cxn modelId="{642530DE-727C-406D-8A56-D9861F296BE4}" type="presParOf" srcId="{ABA41E3D-F6D0-43F4-96F0-37FDB9D9788D}" destId="{7EED8EBE-4956-4E96-B52F-1846BE2D8330}" srcOrd="0" destOrd="0" presId="urn:microsoft.com/office/officeart/2005/8/layout/orgChart1"/>
    <dgm:cxn modelId="{999A020D-09E9-41FD-946D-B620D4E47A35}" type="presParOf" srcId="{7EED8EBE-4956-4E96-B52F-1846BE2D8330}" destId="{0B2EA9CE-3E7A-4366-9973-F7B44C776BDF}" srcOrd="0" destOrd="0" presId="urn:microsoft.com/office/officeart/2005/8/layout/orgChart1"/>
    <dgm:cxn modelId="{9A1DC228-B0A5-4081-908F-9DBD8FF48771}" type="presParOf" srcId="{7EED8EBE-4956-4E96-B52F-1846BE2D8330}" destId="{43259032-C46E-428B-B448-0B06D96C3E88}" srcOrd="1" destOrd="0" presId="urn:microsoft.com/office/officeart/2005/8/layout/orgChart1"/>
    <dgm:cxn modelId="{2A29C5E9-A8B0-437F-AA48-9B9FF29F7DAC}" type="presParOf" srcId="{ABA41E3D-F6D0-43F4-96F0-37FDB9D9788D}" destId="{952FE179-E001-44F4-BF3E-E54CE477AAA6}" srcOrd="1" destOrd="0" presId="urn:microsoft.com/office/officeart/2005/8/layout/orgChart1"/>
    <dgm:cxn modelId="{C96572F9-05E0-464C-9A73-BE58AC624797}"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3274B1DD-230E-4F54-A603-D2742EB778D0}" srcId="{3D37E5A8-86F4-48E8-B270-B2345791E3C3}" destId="{EE2F36EA-05FE-49CF-AED5-4815FF4E4D9E}" srcOrd="0" destOrd="0" parTransId="{C39D9A8A-3D72-44F8-848B-23CF47BC8656}" sibTransId="{8629CC92-D98F-4D18-B83D-AEC4123D0969}"/>
    <dgm:cxn modelId="{74956B9F-11AB-49B7-8FC0-6A04C0135BE1}" type="presOf" srcId="{19CCE727-835A-4303-89B3-37A1BA33086D}" destId="{1486D822-A753-4EB0-AC20-52323214B4D6}" srcOrd="0" destOrd="0" presId="urn:microsoft.com/office/officeart/2005/8/layout/hierarchy2"/>
    <dgm:cxn modelId="{094D65F2-F335-4581-86F6-3C87ABBC152E}" srcId="{F9E8D933-8CD8-402C-80E6-79B4CEF9D40E}" destId="{3D37E5A8-86F4-48E8-B270-B2345791E3C3}" srcOrd="0" destOrd="0" parTransId="{A6989F96-22A5-4CC8-A01C-59F58733CBEF}" sibTransId="{DD5ED576-3613-4DED-B9EE-BBA8D3E0D736}"/>
    <dgm:cxn modelId="{11FD73D3-EEE8-4CC0-9EF5-2FF69648D79F}" srcId="{3D37E5A8-86F4-48E8-B270-B2345791E3C3}" destId="{376476DD-80E1-40A7-AAFB-2FBA852FD6A5}" srcOrd="3" destOrd="0" parTransId="{19CCE727-835A-4303-89B3-37A1BA33086D}" sibTransId="{E3A9CD81-2FB0-4FD6-AB37-4673DE9468B6}"/>
    <dgm:cxn modelId="{DB7968E9-4175-44B2-8E58-12BDF0B833AA}" type="presOf" srcId="{F9E8D933-8CD8-402C-80E6-79B4CEF9D40E}" destId="{AF1BBFC7-5304-4C6C-A07B-B9E21659C69F}" srcOrd="0" destOrd="0" presId="urn:microsoft.com/office/officeart/2005/8/layout/hierarchy2"/>
    <dgm:cxn modelId="{66B734C3-959A-4CDB-A151-77379F280168}" type="presOf" srcId="{C39D9A8A-3D72-44F8-848B-23CF47BC8656}" destId="{199F8693-C9E1-42EF-8329-7D1CBDC49334}" srcOrd="1" destOrd="0" presId="urn:microsoft.com/office/officeart/2005/8/layout/hierarchy2"/>
    <dgm:cxn modelId="{3C79C613-CE31-4146-9E8B-5927CFDFC0D6}" type="presOf" srcId="{3D37E5A8-86F4-48E8-B270-B2345791E3C3}" destId="{D117D574-BCF9-4DE6-9B7F-28331FBEBDDD}" srcOrd="0" destOrd="0" presId="urn:microsoft.com/office/officeart/2005/8/layout/hierarchy2"/>
    <dgm:cxn modelId="{236B8C6E-19C2-483B-8640-476B0CFDB338}" type="presOf" srcId="{81DD306E-1123-4654-B13F-272E10907B7B}" destId="{A477B748-D6BB-43CF-9C57-5366EB402008}" srcOrd="0" destOrd="0" presId="urn:microsoft.com/office/officeart/2005/8/layout/hierarchy2"/>
    <dgm:cxn modelId="{AA4D7F66-D12F-42C7-8B64-50C317268212}" srcId="{3D37E5A8-86F4-48E8-B270-B2345791E3C3}" destId="{81DD306E-1123-4654-B13F-272E10907B7B}" srcOrd="1" destOrd="0" parTransId="{19F0FAE6-F7A1-48D6-BA44-6432895F722F}" sibTransId="{4BEE9E3E-3053-45DB-9F7A-B1D95212054E}"/>
    <dgm:cxn modelId="{1305123E-2675-4D38-B320-A88F09BC85F3}" type="presOf" srcId="{19CCE727-835A-4303-89B3-37A1BA33086D}" destId="{BC510E17-B34B-4946-915F-98F76A5B8B02}" srcOrd="1" destOrd="0" presId="urn:microsoft.com/office/officeart/2005/8/layout/hierarchy2"/>
    <dgm:cxn modelId="{97A389A8-0A08-40B1-BF14-884FC9DFF6B3}" type="presOf" srcId="{E2B5A571-E4D6-4E6A-BDC5-41A1552438B9}" destId="{4C4E3F89-740C-4139-A75B-7EE1FA04B745}" srcOrd="1" destOrd="0" presId="urn:microsoft.com/office/officeart/2005/8/layout/hierarchy2"/>
    <dgm:cxn modelId="{694F297D-B405-4607-83BC-64F31F796610}" type="presOf" srcId="{19F0FAE6-F7A1-48D6-BA44-6432895F722F}" destId="{10C621BE-3E49-4127-B864-D77CA8E9AE18}" srcOrd="1" destOrd="0" presId="urn:microsoft.com/office/officeart/2005/8/layout/hierarchy2"/>
    <dgm:cxn modelId="{24E3E973-0F56-4B14-AB04-53D165D1C56E}" type="presOf" srcId="{C39D9A8A-3D72-44F8-848B-23CF47BC8656}" destId="{AE86BDD2-412E-44D1-A8D1-90D83B09977E}" srcOrd="0" destOrd="0" presId="urn:microsoft.com/office/officeart/2005/8/layout/hierarchy2"/>
    <dgm:cxn modelId="{FCAE075F-1386-4ED7-8C22-2880FE52172F}" type="presOf" srcId="{EE2F36EA-05FE-49CF-AED5-4815FF4E4D9E}" destId="{4154CDA5-0C77-412D-B293-C8A0A2FD4468}" srcOrd="0"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4BF3845E-735B-426C-8A4C-08DFEE394D92}" type="presOf" srcId="{1C695E55-A30A-49F6-9C7F-95D7843D40CE}" destId="{1E5817F0-17CC-4CE2-B8AB-B46E4BDCC2F0}" srcOrd="0" destOrd="0" presId="urn:microsoft.com/office/officeart/2005/8/layout/hierarchy2"/>
    <dgm:cxn modelId="{8FA49BE5-7A76-47EA-AB11-44177BED0D06}" type="presOf" srcId="{E2B5A571-E4D6-4E6A-BDC5-41A1552438B9}" destId="{20C694B1-581C-4627-A137-935C6D0ABAC5}" srcOrd="0" destOrd="0" presId="urn:microsoft.com/office/officeart/2005/8/layout/hierarchy2"/>
    <dgm:cxn modelId="{38D97124-A8E4-4486-B262-EEBBC436E59F}" type="presOf" srcId="{19F0FAE6-F7A1-48D6-BA44-6432895F722F}" destId="{9016E5CB-F5DA-4DCC-AC4F-496448132667}" srcOrd="0" destOrd="0" presId="urn:microsoft.com/office/officeart/2005/8/layout/hierarchy2"/>
    <dgm:cxn modelId="{36E8B29A-AE15-438B-AD45-E3BCCE100555}" type="presOf" srcId="{376476DD-80E1-40A7-AAFB-2FBA852FD6A5}" destId="{DC3A403D-DE72-41F3-80F0-B953B55F826A}" srcOrd="0" destOrd="0" presId="urn:microsoft.com/office/officeart/2005/8/layout/hierarchy2"/>
    <dgm:cxn modelId="{03FBF5CD-F069-4449-B490-592922CFC540}" type="presParOf" srcId="{AF1BBFC7-5304-4C6C-A07B-B9E21659C69F}" destId="{1549E2CC-F21A-42AE-BFAE-BF8F0DCA1DE2}" srcOrd="0" destOrd="0" presId="urn:microsoft.com/office/officeart/2005/8/layout/hierarchy2"/>
    <dgm:cxn modelId="{E558EC56-557C-4F78-9825-5D03FBEA9774}" type="presParOf" srcId="{1549E2CC-F21A-42AE-BFAE-BF8F0DCA1DE2}" destId="{D117D574-BCF9-4DE6-9B7F-28331FBEBDDD}" srcOrd="0" destOrd="0" presId="urn:microsoft.com/office/officeart/2005/8/layout/hierarchy2"/>
    <dgm:cxn modelId="{A362203D-A650-4DE6-A2FC-475D6CF62D4F}" type="presParOf" srcId="{1549E2CC-F21A-42AE-BFAE-BF8F0DCA1DE2}" destId="{B2FF7FBE-0166-48FD-B8C8-84C586E0AAFE}" srcOrd="1" destOrd="0" presId="urn:microsoft.com/office/officeart/2005/8/layout/hierarchy2"/>
    <dgm:cxn modelId="{7EBFC8D4-EBAF-4453-89CC-5C3849F41A86}" type="presParOf" srcId="{B2FF7FBE-0166-48FD-B8C8-84C586E0AAFE}" destId="{AE86BDD2-412E-44D1-A8D1-90D83B09977E}" srcOrd="0" destOrd="0" presId="urn:microsoft.com/office/officeart/2005/8/layout/hierarchy2"/>
    <dgm:cxn modelId="{694B2114-B245-4289-B039-0E1FDCAC8236}" type="presParOf" srcId="{AE86BDD2-412E-44D1-A8D1-90D83B09977E}" destId="{199F8693-C9E1-42EF-8329-7D1CBDC49334}" srcOrd="0" destOrd="0" presId="urn:microsoft.com/office/officeart/2005/8/layout/hierarchy2"/>
    <dgm:cxn modelId="{D1BABE93-D574-4897-9439-C6D44A738BFF}" type="presParOf" srcId="{B2FF7FBE-0166-48FD-B8C8-84C586E0AAFE}" destId="{8654B5E9-F826-4A55-95C6-18CADF52B9DF}" srcOrd="1" destOrd="0" presId="urn:microsoft.com/office/officeart/2005/8/layout/hierarchy2"/>
    <dgm:cxn modelId="{EDAB8143-3660-44CC-984E-C0D4498D75D2}" type="presParOf" srcId="{8654B5E9-F826-4A55-95C6-18CADF52B9DF}" destId="{4154CDA5-0C77-412D-B293-C8A0A2FD4468}" srcOrd="0" destOrd="0" presId="urn:microsoft.com/office/officeart/2005/8/layout/hierarchy2"/>
    <dgm:cxn modelId="{118FA214-CE0B-4508-BC7A-5D23A324B0F7}" type="presParOf" srcId="{8654B5E9-F826-4A55-95C6-18CADF52B9DF}" destId="{49DE6ABF-62B7-4DD5-AEBF-85DDC2E3F31B}" srcOrd="1" destOrd="0" presId="urn:microsoft.com/office/officeart/2005/8/layout/hierarchy2"/>
    <dgm:cxn modelId="{BADD5275-21D2-46B1-992F-01CEF743DFDA}" type="presParOf" srcId="{B2FF7FBE-0166-48FD-B8C8-84C586E0AAFE}" destId="{9016E5CB-F5DA-4DCC-AC4F-496448132667}" srcOrd="2" destOrd="0" presId="urn:microsoft.com/office/officeart/2005/8/layout/hierarchy2"/>
    <dgm:cxn modelId="{6CC20185-0684-4122-BC9F-8B29E81BA4F4}" type="presParOf" srcId="{9016E5CB-F5DA-4DCC-AC4F-496448132667}" destId="{10C621BE-3E49-4127-B864-D77CA8E9AE18}" srcOrd="0" destOrd="0" presId="urn:microsoft.com/office/officeart/2005/8/layout/hierarchy2"/>
    <dgm:cxn modelId="{5D3CA0F8-BBBE-4AAB-9F34-561301CA6176}" type="presParOf" srcId="{B2FF7FBE-0166-48FD-B8C8-84C586E0AAFE}" destId="{0643C129-66FE-4ED7-BAD7-DFCC9B9B2C83}" srcOrd="3" destOrd="0" presId="urn:microsoft.com/office/officeart/2005/8/layout/hierarchy2"/>
    <dgm:cxn modelId="{95F5AB44-9456-41F1-85AB-0F6ED3512845}" type="presParOf" srcId="{0643C129-66FE-4ED7-BAD7-DFCC9B9B2C83}" destId="{A477B748-D6BB-43CF-9C57-5366EB402008}" srcOrd="0" destOrd="0" presId="urn:microsoft.com/office/officeart/2005/8/layout/hierarchy2"/>
    <dgm:cxn modelId="{0C199145-41A1-4449-96CD-EF79D18AEEB3}" type="presParOf" srcId="{0643C129-66FE-4ED7-BAD7-DFCC9B9B2C83}" destId="{B9E59D76-0270-4110-97CC-6178586BE58C}" srcOrd="1" destOrd="0" presId="urn:microsoft.com/office/officeart/2005/8/layout/hierarchy2"/>
    <dgm:cxn modelId="{8186536E-4641-42E1-A475-18C2384F09E3}" type="presParOf" srcId="{B2FF7FBE-0166-48FD-B8C8-84C586E0AAFE}" destId="{20C694B1-581C-4627-A137-935C6D0ABAC5}" srcOrd="4" destOrd="0" presId="urn:microsoft.com/office/officeart/2005/8/layout/hierarchy2"/>
    <dgm:cxn modelId="{C557A992-91C8-4E07-972B-BB8288F6F098}" type="presParOf" srcId="{20C694B1-581C-4627-A137-935C6D0ABAC5}" destId="{4C4E3F89-740C-4139-A75B-7EE1FA04B745}" srcOrd="0" destOrd="0" presId="urn:microsoft.com/office/officeart/2005/8/layout/hierarchy2"/>
    <dgm:cxn modelId="{75F43F5C-6474-4490-A0D1-3C3BD3D74F4F}" type="presParOf" srcId="{B2FF7FBE-0166-48FD-B8C8-84C586E0AAFE}" destId="{5F0FA6DB-FFD4-467A-82FE-08B48EF943C1}" srcOrd="5" destOrd="0" presId="urn:microsoft.com/office/officeart/2005/8/layout/hierarchy2"/>
    <dgm:cxn modelId="{55DFDF1E-1A6A-4D3C-A037-B6C0E13E0340}" type="presParOf" srcId="{5F0FA6DB-FFD4-467A-82FE-08B48EF943C1}" destId="{1E5817F0-17CC-4CE2-B8AB-B46E4BDCC2F0}" srcOrd="0" destOrd="0" presId="urn:microsoft.com/office/officeart/2005/8/layout/hierarchy2"/>
    <dgm:cxn modelId="{8B389D96-A2BA-4FA5-8C51-0DC39B07F942}" type="presParOf" srcId="{5F0FA6DB-FFD4-467A-82FE-08B48EF943C1}" destId="{1A8348E1-6F9B-42D7-9080-8B947F602AAA}" srcOrd="1" destOrd="0" presId="urn:microsoft.com/office/officeart/2005/8/layout/hierarchy2"/>
    <dgm:cxn modelId="{579A4FD4-345D-4E61-A109-E42564B98683}" type="presParOf" srcId="{B2FF7FBE-0166-48FD-B8C8-84C586E0AAFE}" destId="{1486D822-A753-4EB0-AC20-52323214B4D6}" srcOrd="6" destOrd="0" presId="urn:microsoft.com/office/officeart/2005/8/layout/hierarchy2"/>
    <dgm:cxn modelId="{2C7F5D5A-30D6-4097-8E2D-E7F65258D589}" type="presParOf" srcId="{1486D822-A753-4EB0-AC20-52323214B4D6}" destId="{BC510E17-B34B-4946-915F-98F76A5B8B02}" srcOrd="0" destOrd="0" presId="urn:microsoft.com/office/officeart/2005/8/layout/hierarchy2"/>
    <dgm:cxn modelId="{A15577B7-38DD-4C5A-AC1A-DA14F964B4CD}" type="presParOf" srcId="{B2FF7FBE-0166-48FD-B8C8-84C586E0AAFE}" destId="{DA8B664E-1687-42E7-AFC9-5E0AF8DA12F1}" srcOrd="7" destOrd="0" presId="urn:microsoft.com/office/officeart/2005/8/layout/hierarchy2"/>
    <dgm:cxn modelId="{646FC57B-D3D9-4FF6-A929-8C5C59E4B55C}" type="presParOf" srcId="{DA8B664E-1687-42E7-AFC9-5E0AF8DA12F1}" destId="{DC3A403D-DE72-41F3-80F0-B953B55F826A}" srcOrd="0" destOrd="0" presId="urn:microsoft.com/office/officeart/2005/8/layout/hierarchy2"/>
    <dgm:cxn modelId="{5F336882-9126-4C1E-B427-FFC69D5D5817}"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282828"/>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5CAFA1-7CC3-412B-8582-2068286CF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3</TotalTime>
  <Pages>22</Pages>
  <Words>1573</Words>
  <Characters>8972</Characters>
  <Application>Microsoft Office Word</Application>
  <DocSecurity>0</DocSecurity>
  <Lines>74</Lines>
  <Paragraphs>21</Paragraphs>
  <ScaleCrop>false</ScaleCrop>
  <Company/>
  <LinksUpToDate>false</LinksUpToDate>
  <CharactersWithSpaces>10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71</cp:revision>
  <dcterms:created xsi:type="dcterms:W3CDTF">2011-03-17T02:18:00Z</dcterms:created>
  <dcterms:modified xsi:type="dcterms:W3CDTF">2011-04-08T08:56:00Z</dcterms:modified>
</cp:coreProperties>
</file>